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717A3889" w:rsidR="00DE1E5E" w:rsidRPr="00BE163D" w:rsidRDefault="00E06E58" w:rsidP="006C7C23">
      <w:pPr>
        <w:jc w:val="center"/>
        <w:rPr>
          <w:szCs w:val="20"/>
        </w:rPr>
      </w:pPr>
      <w:r>
        <w:rPr>
          <w:szCs w:val="20"/>
        </w:rPr>
        <w:t>29</w:t>
      </w:r>
      <w:r w:rsidR="00A40031" w:rsidRPr="00BE163D">
        <w:rPr>
          <w:szCs w:val="20"/>
        </w:rPr>
        <w:t xml:space="preserve"> </w:t>
      </w:r>
      <w:r w:rsidR="00466C7D">
        <w:rPr>
          <w:szCs w:val="20"/>
        </w:rPr>
        <w:t>May</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22249F16">
            <wp:simplePos x="0" y="0"/>
            <wp:positionH relativeFrom="margin">
              <wp:posOffset>98425</wp:posOffset>
            </wp:positionH>
            <wp:positionV relativeFrom="paragraph">
              <wp:posOffset>29845</wp:posOffset>
            </wp:positionV>
            <wp:extent cx="3178810" cy="2434590"/>
            <wp:effectExtent l="0" t="0" r="254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7881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01FDDF55" w:rsidR="00BE163D" w:rsidRPr="00F76DD7" w:rsidRDefault="00F76DD7" w:rsidP="00B63722">
      <w:pPr>
        <w:jc w:val="both"/>
        <w:rPr>
          <w:sz w:val="24"/>
          <w:szCs w:val="24"/>
        </w:rPr>
      </w:pPr>
      <w:r>
        <w:rPr>
          <w:sz w:val="24"/>
          <w:szCs w:val="24"/>
        </w:rPr>
        <w:br/>
      </w:r>
      <w:r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0A421F7"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752F5F06" w:rsidR="00B63722" w:rsidRPr="005150BD" w:rsidRDefault="004F1544" w:rsidP="00572C16">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4E2C546B" w:rsidR="00B63722" w:rsidRPr="005150BD" w:rsidRDefault="00B63722" w:rsidP="00572C16">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4F152B" w:rsidR="00B63722" w:rsidRPr="005150BD" w:rsidRDefault="00A041A3" w:rsidP="00572C16">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222F621E" w:rsidR="00DC002D" w:rsidRPr="005150BD" w:rsidRDefault="00DC002D" w:rsidP="00572C16">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0CC5BA8F" w:rsidR="00B63722" w:rsidRPr="005150BD" w:rsidRDefault="003930B7" w:rsidP="00572C16">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6034889B" w:rsidR="00B63722" w:rsidRPr="005150BD" w:rsidRDefault="003930B7" w:rsidP="00572C16">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59FEC8C5" w:rsidR="00B63722" w:rsidRPr="005150BD" w:rsidRDefault="002D0F63" w:rsidP="00572C16">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572C16">
            <w:pPr>
              <w:rPr>
                <w:b/>
                <w:sz w:val="24"/>
                <w:szCs w:val="24"/>
              </w:rPr>
            </w:pPr>
            <w:r>
              <w:rPr>
                <w:b/>
                <w:sz w:val="24"/>
                <w:szCs w:val="24"/>
              </w:rPr>
              <w:t>With a friend?</w:t>
            </w:r>
          </w:p>
        </w:tc>
        <w:tc>
          <w:tcPr>
            <w:tcW w:w="7740" w:type="dxa"/>
          </w:tcPr>
          <w:p w14:paraId="0B3DCDBE" w14:textId="2CCBB220" w:rsidR="004F1544" w:rsidRPr="005150BD" w:rsidRDefault="004F1544" w:rsidP="00572C16">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167E88E0" w:rsidR="00B63722" w:rsidRPr="005150BD" w:rsidRDefault="00B63722" w:rsidP="00572C16">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1DFD0516" w:rsidR="007C1C94" w:rsidRPr="00CB6A1A"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2925EEBC" w:rsidR="007C1C94"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9EB2324" w:rsidR="007C1C94"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F56D82">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717AE06E" w14:textId="0ADE906C" w:rsidR="006841FC" w:rsidRDefault="006841FC" w:rsidP="00077D56">
      <w:pPr>
        <w:pStyle w:val="Heading1"/>
      </w:pPr>
      <w:r>
        <w:lastRenderedPageBreak/>
        <w:t>Things you don’t need to do</w:t>
      </w:r>
    </w:p>
    <w:p w14:paraId="22542D7B" w14:textId="4FF579C3" w:rsidR="006841FC" w:rsidRDefault="006841FC" w:rsidP="006841FC">
      <w:r>
        <w:t>I</w:t>
      </w:r>
      <w:r w:rsidR="005057B1">
        <w:t xml:space="preserve"> have done a number of things</w:t>
      </w:r>
      <w:r>
        <w:t xml:space="preserve"> for you. If you have done other</w:t>
      </w:r>
      <w:r w:rsidR="002D0F63">
        <w:t xml:space="preserve"> open source electronics</w:t>
      </w:r>
      <w:r>
        <w:t xml:space="preserve"> projects, you might assume that you have to do the things below. But don’t. Unless you want to customize.</w:t>
      </w:r>
    </w:p>
    <w:tbl>
      <w:tblPr>
        <w:tblStyle w:val="TableGrid"/>
        <w:tblW w:w="0" w:type="auto"/>
        <w:tblLook w:val="04A0" w:firstRow="1" w:lastRow="0" w:firstColumn="1" w:lastColumn="0" w:noHBand="0" w:noVBand="1"/>
      </w:tblPr>
      <w:tblGrid>
        <w:gridCol w:w="2695"/>
        <w:gridCol w:w="10255"/>
      </w:tblGrid>
      <w:tr w:rsidR="006841FC" w14:paraId="437BFD8B" w14:textId="77777777" w:rsidTr="006841FC">
        <w:tc>
          <w:tcPr>
            <w:tcW w:w="2695" w:type="dxa"/>
            <w:shd w:val="clear" w:color="auto" w:fill="D9D9D9" w:themeFill="background1" w:themeFillShade="D9"/>
          </w:tcPr>
          <w:p w14:paraId="59DF02FF" w14:textId="0B5D0FE9" w:rsidR="006841FC" w:rsidRPr="006841FC" w:rsidRDefault="000E5241" w:rsidP="00A94133">
            <w:pPr>
              <w:rPr>
                <w:b/>
              </w:rPr>
            </w:pPr>
            <w:r>
              <w:rPr>
                <w:b/>
              </w:rPr>
              <w:t>Don’t connect</w:t>
            </w:r>
            <w:r w:rsidR="006841FC">
              <w:rPr>
                <w:b/>
              </w:rPr>
              <w:t xml:space="preserve"> a monitor</w:t>
            </w:r>
            <w:r w:rsidR="005057B1">
              <w:rPr>
                <w:b/>
              </w:rPr>
              <w:t xml:space="preserve"> and keyboard</w:t>
            </w:r>
          </w:p>
        </w:tc>
        <w:tc>
          <w:tcPr>
            <w:tcW w:w="10255" w:type="dxa"/>
          </w:tcPr>
          <w:p w14:paraId="5B82C993" w14:textId="13DC6896" w:rsidR="006841FC" w:rsidRDefault="005057B1" w:rsidP="00A94133">
            <w:r>
              <w:t>There is no</w:t>
            </w:r>
            <w:r w:rsidR="000E5241">
              <w:t xml:space="preserve"> need to connect the DQMusicBox</w:t>
            </w:r>
            <w:r w:rsidR="006841FC">
              <w:t xml:space="preserve"> to a monitor</w:t>
            </w:r>
            <w:r>
              <w:t xml:space="preserve"> and keyboard</w:t>
            </w:r>
            <w:r w:rsidR="006841FC">
              <w:t xml:space="preserve"> as part of this </w:t>
            </w:r>
            <w:r w:rsidR="004B539C">
              <w:t xml:space="preserve">build </w:t>
            </w:r>
            <w:r w:rsidR="006841FC">
              <w:t>process. In fact, the sound system can behave differently if a monitor is connected.</w:t>
            </w:r>
          </w:p>
        </w:tc>
      </w:tr>
      <w:tr w:rsidR="006841FC" w14:paraId="224899E0" w14:textId="77777777" w:rsidTr="005057B1">
        <w:tc>
          <w:tcPr>
            <w:tcW w:w="2695" w:type="dxa"/>
            <w:shd w:val="clear" w:color="auto" w:fill="D9D9D9" w:themeFill="background1" w:themeFillShade="D9"/>
          </w:tcPr>
          <w:p w14:paraId="06BAA1FB" w14:textId="4B081AEA" w:rsidR="006841FC" w:rsidRPr="006841FC" w:rsidRDefault="000E5241" w:rsidP="00A94133">
            <w:pPr>
              <w:rPr>
                <w:b/>
              </w:rPr>
            </w:pPr>
            <w:r>
              <w:rPr>
                <w:b/>
              </w:rPr>
              <w:t xml:space="preserve">Don’t connect </w:t>
            </w:r>
            <w:r w:rsidR="006841FC" w:rsidRPr="006841FC">
              <w:rPr>
                <w:b/>
              </w:rPr>
              <w:t>to a network</w:t>
            </w:r>
          </w:p>
        </w:tc>
        <w:tc>
          <w:tcPr>
            <w:tcW w:w="10255" w:type="dxa"/>
          </w:tcPr>
          <w:p w14:paraId="40E4BD8D" w14:textId="14005F53" w:rsidR="006841FC" w:rsidRDefault="005057B1" w:rsidP="00A94133">
            <w:r>
              <w:t>There is n</w:t>
            </w:r>
            <w:r w:rsidR="006841FC">
              <w:t xml:space="preserve">o </w:t>
            </w:r>
            <w:r w:rsidR="000E5241">
              <w:t>need to connect the DQMusicBox</w:t>
            </w:r>
            <w:r w:rsidR="006841FC">
              <w:t xml:space="preserve"> to a network as part of this</w:t>
            </w:r>
            <w:r w:rsidR="004B539C">
              <w:t xml:space="preserve"> build</w:t>
            </w:r>
            <w:r w:rsidR="000E5241">
              <w:t xml:space="preserve"> process. Nor does the DQMusicBox </w:t>
            </w:r>
            <w:r w:rsidR="006841FC">
              <w:t>i need to be on a network to operate as a music player. In both cases this is deliberate – want to keep it simple and safe. That said, you can connect it to a network from time to time if you wish.</w:t>
            </w:r>
          </w:p>
        </w:tc>
      </w:tr>
      <w:tr w:rsidR="006841FC" w14:paraId="7A6A5455" w14:textId="77777777" w:rsidTr="005057B1">
        <w:tc>
          <w:tcPr>
            <w:tcW w:w="2695" w:type="dxa"/>
            <w:shd w:val="clear" w:color="auto" w:fill="D9D9D9" w:themeFill="background1" w:themeFillShade="D9"/>
          </w:tcPr>
          <w:p w14:paraId="5643DD12" w14:textId="4F5B7A2F" w:rsidR="006841FC" w:rsidRPr="005057B1" w:rsidRDefault="000E5241" w:rsidP="00A94133">
            <w:pPr>
              <w:rPr>
                <w:b/>
              </w:rPr>
            </w:pPr>
            <w:r>
              <w:rPr>
                <w:b/>
              </w:rPr>
              <w:t>Don’t login to the DQMusixBox</w:t>
            </w:r>
          </w:p>
        </w:tc>
        <w:tc>
          <w:tcPr>
            <w:tcW w:w="10255" w:type="dxa"/>
          </w:tcPr>
          <w:p w14:paraId="0484EC4F" w14:textId="1F41FEC2" w:rsidR="006841FC" w:rsidRDefault="005057B1" w:rsidP="00A94133">
            <w:r>
              <w:t>You don’t need to. But if you wish to</w:t>
            </w:r>
            <w:r w:rsidR="004B539C">
              <w:t>,</w:t>
            </w:r>
            <w:r>
              <w:t xml:space="preserve"> the username=root password=dietpi</w:t>
            </w:r>
            <w:r w:rsidR="000E5241">
              <w:t xml:space="preserve"> i.e. unchanged from the </w:t>
            </w:r>
            <w:r>
              <w:t>defaults.</w:t>
            </w:r>
          </w:p>
        </w:tc>
      </w:tr>
      <w:tr w:rsidR="005057B1" w14:paraId="77A58999" w14:textId="77777777" w:rsidTr="005057B1">
        <w:tc>
          <w:tcPr>
            <w:tcW w:w="2695" w:type="dxa"/>
            <w:shd w:val="clear" w:color="auto" w:fill="D9D9D9" w:themeFill="background1" w:themeFillShade="D9"/>
          </w:tcPr>
          <w:p w14:paraId="23DF55D0" w14:textId="324B2124" w:rsidR="005057B1" w:rsidRPr="005057B1" w:rsidRDefault="005057B1" w:rsidP="00A94133">
            <w:pPr>
              <w:rPr>
                <w:b/>
              </w:rPr>
            </w:pPr>
            <w:r>
              <w:rPr>
                <w:b/>
              </w:rPr>
              <w:t>Don’t go to github</w:t>
            </w:r>
          </w:p>
        </w:tc>
        <w:tc>
          <w:tcPr>
            <w:tcW w:w="10255" w:type="dxa"/>
          </w:tcPr>
          <w:p w14:paraId="49EBD70A" w14:textId="6DD2EA1B" w:rsidR="005057B1" w:rsidRDefault="002D0F63" w:rsidP="00A94133">
            <w:r>
              <w:t xml:space="preserve">Everything is in the </w:t>
            </w:r>
            <w:r w:rsidR="005057B1">
              <w:t xml:space="preserve">distribution that you will download below. But this is an open source project, so naturally everything is in github if you want to poke around. </w:t>
            </w:r>
            <w:hyperlink r:id="rId28" w:history="1">
              <w:r w:rsidR="005057B1" w:rsidRPr="004358A3">
                <w:rPr>
                  <w:rStyle w:val="Hyperlink"/>
                </w:rPr>
                <w:t>https://github.com/rosswesleyporter/dqmusicbox</w:t>
              </w:r>
            </w:hyperlink>
            <w:r w:rsidR="005057B1">
              <w:t xml:space="preserve"> </w:t>
            </w:r>
          </w:p>
        </w:tc>
      </w:tr>
      <w:tr w:rsidR="005057B1" w14:paraId="171C6F1B" w14:textId="77777777" w:rsidTr="005057B1">
        <w:tc>
          <w:tcPr>
            <w:tcW w:w="2695" w:type="dxa"/>
            <w:shd w:val="clear" w:color="auto" w:fill="D9D9D9" w:themeFill="background1" w:themeFillShade="D9"/>
          </w:tcPr>
          <w:p w14:paraId="1E404F8A" w14:textId="47EE7152" w:rsidR="005057B1" w:rsidRDefault="005057B1" w:rsidP="00A94133">
            <w:pPr>
              <w:rPr>
                <w:b/>
              </w:rPr>
            </w:pPr>
            <w:r>
              <w:rPr>
                <w:b/>
              </w:rPr>
              <w:t xml:space="preserve">Don’t put stain on the </w:t>
            </w:r>
            <w:r w:rsidR="00981241">
              <w:rPr>
                <w:b/>
              </w:rPr>
              <w:t>bamboo</w:t>
            </w:r>
            <w:r>
              <w:rPr>
                <w:b/>
              </w:rPr>
              <w:t xml:space="preserve"> case</w:t>
            </w:r>
          </w:p>
        </w:tc>
        <w:tc>
          <w:tcPr>
            <w:tcW w:w="10255" w:type="dxa"/>
          </w:tcPr>
          <w:p w14:paraId="243818CE" w14:textId="4E78077C" w:rsidR="005057B1" w:rsidRDefault="000E5241" w:rsidP="00A94133">
            <w:r>
              <w:t>The bamboo is</w:t>
            </w:r>
            <w:r w:rsidR="00981241">
              <w:t xml:space="preserve"> quite durable without stain. Also,</w:t>
            </w:r>
            <w:r w:rsidR="005057B1">
              <w:t xml:space="preserve"> I don’t recommend adding stain because darkening the wood will reduce the leg</w:t>
            </w:r>
            <w:r w:rsidR="00981241">
              <w:t>ibility of the knob labels.</w:t>
            </w:r>
          </w:p>
        </w:tc>
      </w:tr>
      <w:tr w:rsidR="009F64ED" w14:paraId="40E93436" w14:textId="77777777" w:rsidTr="005057B1">
        <w:tc>
          <w:tcPr>
            <w:tcW w:w="2695" w:type="dxa"/>
            <w:shd w:val="clear" w:color="auto" w:fill="D9D9D9" w:themeFill="background1" w:themeFillShade="D9"/>
          </w:tcPr>
          <w:p w14:paraId="6BC9B62F" w14:textId="7CAA683D" w:rsidR="009F64ED" w:rsidRDefault="009F64ED" w:rsidP="00A94133">
            <w:pPr>
              <w:rPr>
                <w:b/>
              </w:rPr>
            </w:pPr>
            <w:r>
              <w:rPr>
                <w:b/>
              </w:rPr>
              <w:t>Don’t use a USB audio adapter</w:t>
            </w:r>
          </w:p>
        </w:tc>
        <w:tc>
          <w:tcPr>
            <w:tcW w:w="10255" w:type="dxa"/>
          </w:tcPr>
          <w:p w14:paraId="345F23B2" w14:textId="21B3F4AA" w:rsidR="009F64ED" w:rsidRDefault="009F64ED" w:rsidP="00A94133">
            <w:r>
              <w:t xml:space="preserve">The </w:t>
            </w:r>
            <w:r w:rsidR="000E5241">
              <w:t xml:space="preserve">Raspberry </w:t>
            </w:r>
            <w:r>
              <w:t xml:space="preserve">Pi </w:t>
            </w:r>
            <w:r w:rsidR="000E5241">
              <w:t xml:space="preserve">that is inside the DQMusixBox </w:t>
            </w:r>
            <w:r>
              <w:t xml:space="preserve">has a reputation for OK but not great built-in audio. This project uses a firmware update from the </w:t>
            </w:r>
            <w:r w:rsidR="000E5241">
              <w:t xml:space="preserve">Raspberry </w:t>
            </w:r>
            <w:r>
              <w:t>Pi foundation that results in really really good audio quality.</w:t>
            </w:r>
          </w:p>
        </w:tc>
      </w:tr>
    </w:tbl>
    <w:p w14:paraId="5C324593" w14:textId="77777777" w:rsidR="006841FC" w:rsidRDefault="006841FC" w:rsidP="006841FC"/>
    <w:p w14:paraId="0092A9C1" w14:textId="77777777" w:rsidR="004B539C" w:rsidRDefault="004B539C">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119AE2AD" w:rsidR="009F64ED" w:rsidRDefault="009F64ED" w:rsidP="009F64ED">
      <w:r>
        <w:t>Here are all of 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637F7F8A" w:rsidR="007F43DA" w:rsidRDefault="007F43DA" w:rsidP="00077D56">
      <w:pPr>
        <w:pStyle w:val="Heading2"/>
      </w:pPr>
      <w:r>
        <w:lastRenderedPageBreak/>
        <w:t>Create a Ponoko accou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30"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2"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6D9AE05B" w:rsidR="00222FF8" w:rsidRDefault="00222FF8" w:rsidP="00222FF8">
      <w:pPr>
        <w:pStyle w:val="Heading2"/>
      </w:pPr>
      <w:r>
        <w:lastRenderedPageBreak/>
        <w:t>Order the remaining parts</w:t>
      </w:r>
    </w:p>
    <w:bookmarkStart w:id="1" w:name="_MON_1556897723"/>
    <w:bookmarkEnd w:id="1"/>
    <w:p w14:paraId="699DE74F" w14:textId="5F1A8310" w:rsidR="00222FF8" w:rsidRPr="00222FF8" w:rsidRDefault="003E0264" w:rsidP="00222FF8">
      <w:r>
        <w:object w:dxaOrig="13698" w:dyaOrig="4669" w14:anchorId="1402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85.2pt;height:233.4pt" o:ole="">
            <v:imagedata r:id="rId34" o:title=""/>
          </v:shape>
          <o:OLEObject Type="Embed" ProgID="Excel.Sheet.12" ShapeID="_x0000_i1042" DrawAspect="Content" ObjectID="_1557597993" r:id="rId35"/>
        </w:object>
      </w:r>
    </w:p>
    <w:p w14:paraId="053798A2" w14:textId="77777777" w:rsidR="00643D47" w:rsidRDefault="00643D47" w:rsidP="00643D47"/>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4315"/>
        <w:gridCol w:w="1890"/>
        <w:gridCol w:w="7470"/>
      </w:tblGrid>
      <w:tr w:rsidR="00E6446C" w:rsidRPr="000164A1" w14:paraId="60BD2567" w14:textId="77777777" w:rsidTr="00E6446C">
        <w:tc>
          <w:tcPr>
            <w:tcW w:w="4315" w:type="dxa"/>
            <w:shd w:val="clear" w:color="auto" w:fill="D9D9D9" w:themeFill="background1" w:themeFillShade="D9"/>
          </w:tcPr>
          <w:p w14:paraId="32A48DC2" w14:textId="57219356" w:rsidR="00E6446C" w:rsidRPr="006C6372" w:rsidRDefault="00091627" w:rsidP="00812763">
            <w:pPr>
              <w:rPr>
                <w:b/>
                <w:szCs w:val="20"/>
              </w:rPr>
            </w:pPr>
            <w:r>
              <w:rPr>
                <w:b/>
                <w:szCs w:val="20"/>
              </w:rPr>
              <w:t>Item</w:t>
            </w:r>
          </w:p>
        </w:tc>
        <w:tc>
          <w:tcPr>
            <w:tcW w:w="1890" w:type="dxa"/>
            <w:shd w:val="clear" w:color="auto" w:fill="D9D9D9" w:themeFill="background1" w:themeFillShade="D9"/>
          </w:tcPr>
          <w:p w14:paraId="6DDF1F3E" w14:textId="30A22A88" w:rsidR="00E6446C" w:rsidRPr="006C6372" w:rsidRDefault="00E6446C" w:rsidP="00812763">
            <w:pPr>
              <w:rPr>
                <w:b/>
                <w:szCs w:val="20"/>
              </w:rPr>
            </w:pPr>
            <w:r>
              <w:rPr>
                <w:b/>
                <w:szCs w:val="20"/>
              </w:rPr>
              <w:t>Cost</w:t>
            </w:r>
            <w:r>
              <w:rPr>
                <w:b/>
                <w:szCs w:val="20"/>
              </w:rPr>
              <w:br/>
              <w:t>$US, May 2017</w:t>
            </w:r>
          </w:p>
        </w:tc>
        <w:tc>
          <w:tcPr>
            <w:tcW w:w="7470" w:type="dxa"/>
            <w:shd w:val="clear" w:color="auto" w:fill="D9D9D9" w:themeFill="background1" w:themeFillShade="D9"/>
          </w:tcPr>
          <w:p w14:paraId="23BE9093" w14:textId="36AA7D1F" w:rsidR="00E6446C" w:rsidRPr="006C6372" w:rsidRDefault="00E6446C" w:rsidP="00812763">
            <w:pPr>
              <w:rPr>
                <w:b/>
                <w:szCs w:val="20"/>
              </w:rPr>
            </w:pPr>
            <w:r>
              <w:rPr>
                <w:b/>
                <w:szCs w:val="20"/>
              </w:rPr>
              <w:t>Notes and alternatives</w:t>
            </w:r>
          </w:p>
        </w:tc>
      </w:tr>
      <w:tr w:rsidR="00E6446C" w:rsidRPr="007545C5" w14:paraId="1966780B" w14:textId="77777777" w:rsidTr="00E6446C">
        <w:tc>
          <w:tcPr>
            <w:tcW w:w="4315" w:type="dxa"/>
          </w:tcPr>
          <w:p w14:paraId="50DBD90D" w14:textId="0E7A9CB3" w:rsidR="00E6446C" w:rsidRDefault="00E6446C" w:rsidP="00812763">
            <w:r>
              <w:t>The recipient’s existing headphone</w:t>
            </w:r>
          </w:p>
        </w:tc>
        <w:tc>
          <w:tcPr>
            <w:tcW w:w="1890" w:type="dxa"/>
          </w:tcPr>
          <w:p w14:paraId="1D22B3FF" w14:textId="1B8C8C4C" w:rsidR="00E6446C" w:rsidRDefault="00E6446C" w:rsidP="00E6446C">
            <w:pPr>
              <w:jc w:val="right"/>
              <w:rPr>
                <w:szCs w:val="20"/>
              </w:rPr>
            </w:pPr>
            <w:r>
              <w:rPr>
                <w:szCs w:val="20"/>
              </w:rPr>
              <w:t>$0.00</w:t>
            </w:r>
          </w:p>
        </w:tc>
        <w:tc>
          <w:tcPr>
            <w:tcW w:w="7470" w:type="dxa"/>
          </w:tcPr>
          <w:p w14:paraId="5760032B" w14:textId="5AB11881" w:rsidR="00E6446C" w:rsidRDefault="00E6446C" w:rsidP="00812763">
            <w:pPr>
              <w:rPr>
                <w:szCs w:val="20"/>
              </w:rPr>
            </w:pPr>
            <w:r>
              <w:t>The best headphones are the headphones that the recipient is already used to.</w:t>
            </w:r>
          </w:p>
        </w:tc>
      </w:tr>
      <w:tr w:rsidR="00E6446C" w:rsidRPr="007545C5" w14:paraId="6B9B69EE" w14:textId="77777777" w:rsidTr="00E6446C">
        <w:tc>
          <w:tcPr>
            <w:tcW w:w="4315" w:type="dxa"/>
          </w:tcPr>
          <w:p w14:paraId="724B3D40" w14:textId="538D62EC" w:rsidR="00E6446C" w:rsidRDefault="00197629" w:rsidP="00E6446C">
            <w:hyperlink r:id="rId36" w:history="1">
              <w:r w:rsidR="00E6446C" w:rsidRPr="00E6446C">
                <w:rPr>
                  <w:rStyle w:val="Hyperlink"/>
                </w:rPr>
                <w:t>Panasonic RP-HT21</w:t>
              </w:r>
            </w:hyperlink>
          </w:p>
        </w:tc>
        <w:tc>
          <w:tcPr>
            <w:tcW w:w="1890" w:type="dxa"/>
          </w:tcPr>
          <w:p w14:paraId="4B79C5C6" w14:textId="7218DC83" w:rsidR="00E6446C" w:rsidRDefault="00E6446C" w:rsidP="00E6446C">
            <w:pPr>
              <w:jc w:val="right"/>
              <w:rPr>
                <w:szCs w:val="20"/>
              </w:rPr>
            </w:pPr>
            <w:r>
              <w:rPr>
                <w:szCs w:val="20"/>
              </w:rPr>
              <w:t>$7.74</w:t>
            </w:r>
          </w:p>
        </w:tc>
        <w:tc>
          <w:tcPr>
            <w:tcW w:w="747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E6446C">
        <w:tc>
          <w:tcPr>
            <w:tcW w:w="4315" w:type="dxa"/>
          </w:tcPr>
          <w:p w14:paraId="63B2C842" w14:textId="6752830D" w:rsidR="00E6446C" w:rsidRPr="006C6372" w:rsidRDefault="00197629" w:rsidP="00E6446C">
            <w:pPr>
              <w:rPr>
                <w:szCs w:val="20"/>
              </w:rPr>
            </w:pPr>
            <w:hyperlink r:id="rId37" w:history="1">
              <w:r w:rsidR="00E6446C">
                <w:rPr>
                  <w:rStyle w:val="Hyperlink"/>
                  <w:szCs w:val="20"/>
                </w:rPr>
                <w:t>AmazonBasics On-Ear Headphones</w:t>
              </w:r>
            </w:hyperlink>
            <w:r w:rsidR="00E6446C" w:rsidRPr="006C6372">
              <w:rPr>
                <w:szCs w:val="20"/>
              </w:rPr>
              <w:t xml:space="preserve"> </w:t>
            </w:r>
          </w:p>
        </w:tc>
        <w:tc>
          <w:tcPr>
            <w:tcW w:w="1890" w:type="dxa"/>
          </w:tcPr>
          <w:p w14:paraId="5CB97EC4" w14:textId="5A0C931F" w:rsidR="00E6446C" w:rsidRPr="006C6372" w:rsidRDefault="00E6446C" w:rsidP="00E6446C">
            <w:pPr>
              <w:jc w:val="right"/>
              <w:rPr>
                <w:szCs w:val="20"/>
              </w:rPr>
            </w:pPr>
            <w:r>
              <w:rPr>
                <w:szCs w:val="20"/>
              </w:rPr>
              <w:t>$13.99</w:t>
            </w:r>
          </w:p>
        </w:tc>
        <w:tc>
          <w:tcPr>
            <w:tcW w:w="747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E6446C">
        <w:tc>
          <w:tcPr>
            <w:tcW w:w="4315" w:type="dxa"/>
          </w:tcPr>
          <w:p w14:paraId="2DD1DFF9" w14:textId="0F8C40F1" w:rsidR="00E6446C" w:rsidRDefault="00197629" w:rsidP="00E6446C">
            <w:hyperlink r:id="rId38" w:history="1">
              <w:r w:rsidR="00E6446C" w:rsidRPr="00091627">
                <w:rPr>
                  <w:rStyle w:val="Hyperlink"/>
                </w:rPr>
                <w:t>AmazonBasics Over-Ear Headphones</w:t>
              </w:r>
            </w:hyperlink>
          </w:p>
        </w:tc>
        <w:tc>
          <w:tcPr>
            <w:tcW w:w="1890" w:type="dxa"/>
          </w:tcPr>
          <w:p w14:paraId="678A244D" w14:textId="0CA39CA3" w:rsidR="00E6446C" w:rsidRDefault="00091627" w:rsidP="00E6446C">
            <w:pPr>
              <w:jc w:val="right"/>
              <w:rPr>
                <w:szCs w:val="20"/>
              </w:rPr>
            </w:pPr>
            <w:r>
              <w:rPr>
                <w:szCs w:val="20"/>
              </w:rPr>
              <w:t>$19.99</w:t>
            </w:r>
          </w:p>
        </w:tc>
        <w:tc>
          <w:tcPr>
            <w:tcW w:w="7470" w:type="dxa"/>
          </w:tcPr>
          <w:p w14:paraId="399F9DCD" w14:textId="13EC0D8F" w:rsidR="00E6446C" w:rsidRDefault="00091627" w:rsidP="00E6446C">
            <w:pPr>
              <w:rPr>
                <w:szCs w:val="20"/>
              </w:rPr>
            </w:pPr>
            <w:r>
              <w:rPr>
                <w:szCs w:val="20"/>
              </w:rPr>
              <w:t>I haven’t tried these myself, but the reviews are good.</w:t>
            </w:r>
          </w:p>
        </w:tc>
      </w:tr>
      <w:tr w:rsidR="00091627" w:rsidRPr="007545C5" w14:paraId="2C887752" w14:textId="77777777" w:rsidTr="00E6446C">
        <w:tc>
          <w:tcPr>
            <w:tcW w:w="4315" w:type="dxa"/>
          </w:tcPr>
          <w:p w14:paraId="2BC7A8C7" w14:textId="419D1F3D" w:rsidR="00091627" w:rsidRDefault="00197629" w:rsidP="00E6446C">
            <w:hyperlink r:id="rId39" w:history="1">
              <w:r w:rsidR="00091627" w:rsidRPr="00091627">
                <w:rPr>
                  <w:rStyle w:val="Hyperlink"/>
                </w:rPr>
                <w:t>Sony MDR7506</w:t>
              </w:r>
            </w:hyperlink>
          </w:p>
        </w:tc>
        <w:tc>
          <w:tcPr>
            <w:tcW w:w="1890" w:type="dxa"/>
          </w:tcPr>
          <w:p w14:paraId="25A2B2EF" w14:textId="0AE0E0EF" w:rsidR="00091627" w:rsidRDefault="00091627" w:rsidP="00E6446C">
            <w:pPr>
              <w:jc w:val="right"/>
              <w:rPr>
                <w:szCs w:val="20"/>
              </w:rPr>
            </w:pPr>
            <w:r>
              <w:rPr>
                <w:szCs w:val="20"/>
              </w:rPr>
              <w:t>$79.99</w:t>
            </w:r>
          </w:p>
        </w:tc>
        <w:tc>
          <w:tcPr>
            <w:tcW w:w="7470" w:type="dxa"/>
          </w:tcPr>
          <w:p w14:paraId="6DB75017" w14:textId="0A860014" w:rsidR="00091627" w:rsidRDefault="00091627" w:rsidP="00E6446C">
            <w:pPr>
              <w:rPr>
                <w:szCs w:val="20"/>
              </w:rPr>
            </w:pPr>
            <w:r>
              <w:rPr>
                <w:szCs w:val="20"/>
              </w:rPr>
              <w:t>Amazing sound. My Dad loved the sound. But found the headphones to be a bit frustrating – they tend to fold themselves up. And the cord can get tangled.</w:t>
            </w:r>
          </w:p>
        </w:tc>
      </w:tr>
    </w:tbl>
    <w:p w14:paraId="4DD7C6E0" w14:textId="77777777" w:rsidR="00E6446C" w:rsidRPr="00DE20F1" w:rsidRDefault="00E6446C" w:rsidP="00E6446C">
      <w:pPr>
        <w:rPr>
          <w:sz w:val="8"/>
          <w:szCs w:val="8"/>
        </w:rPr>
      </w:pPr>
    </w:p>
    <w:p w14:paraId="2A2C749F" w14:textId="77777777" w:rsidR="00091627" w:rsidRDefault="00091627">
      <w:pPr>
        <w:rPr>
          <w:rFonts w:ascii="Neubau" w:eastAsiaTheme="majorEastAsia" w:hAnsi="Neubau" w:cstheme="majorBidi"/>
          <w:b/>
          <w:color w:val="2E74B5" w:themeColor="accent1" w:themeShade="BF"/>
          <w:sz w:val="32"/>
          <w:szCs w:val="32"/>
        </w:rPr>
      </w:pPr>
      <w:r>
        <w:br w:type="page"/>
      </w: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40"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E1E01">
      <w:pPr>
        <w:pStyle w:val="ListParagraph"/>
        <w:numPr>
          <w:ilvl w:val="0"/>
          <w:numId w:val="22"/>
        </w:numPr>
      </w:pPr>
      <w:r>
        <w:t>Install</w:t>
      </w:r>
      <w:r w:rsidR="00AB51B7">
        <w:t xml:space="preserve"> </w:t>
      </w:r>
      <w:hyperlink r:id="rId42" w:history="1">
        <w:r w:rsidR="00AB51B7" w:rsidRPr="009E635D">
          <w:rPr>
            <w:rStyle w:val="Hyperlink"/>
          </w:rPr>
          <w:t>Et</w:t>
        </w:r>
        <w:r w:rsidR="00AB51B7" w:rsidRPr="009E635D">
          <w:rPr>
            <w:rStyle w:val="Hyperlink"/>
          </w:rPr>
          <w:t>c</w:t>
        </w:r>
        <w:r w:rsidR="00AB51B7" w:rsidRPr="009E635D">
          <w:rPr>
            <w:rStyle w:val="Hyperlink"/>
          </w:rPr>
          <w:t>her</w:t>
        </w:r>
      </w:hyperlink>
      <w:r>
        <w:t xml:space="preserve"> on your PC or Mac or Linux computer. </w:t>
      </w:r>
      <w:r w:rsidR="009E635D">
        <w:t xml:space="preserve"> </w:t>
      </w:r>
      <w:hyperlink r:id="rId43" w:history="1">
        <w:r w:rsidRPr="003F241A">
          <w:rPr>
            <w:rStyle w:val="Hyperlink"/>
          </w:rPr>
          <w:t>Win32 Disk Imager</w:t>
        </w:r>
      </w:hyperlink>
      <w:r w:rsidR="00E06E58">
        <w:rPr>
          <w:rStyle w:val="Hyperlink"/>
        </w:rPr>
        <w:t xml:space="preserve"> </w:t>
      </w:r>
      <w:r w:rsidR="00E06E58">
        <w:t>a</w:t>
      </w:r>
      <w:r>
        <w:t>lso works.</w:t>
      </w:r>
      <w:r w:rsidR="008D7D28">
        <w:br/>
      </w:r>
    </w:p>
    <w:p w14:paraId="5DA97132" w14:textId="728E04EF" w:rsidR="00166151" w:rsidRDefault="00166151" w:rsidP="00FB0BCC">
      <w:pPr>
        <w:pStyle w:val="ListParagraph"/>
        <w:numPr>
          <w:ilvl w:val="0"/>
          <w:numId w:val="22"/>
        </w:numPr>
      </w:pPr>
      <w:r>
        <w:t xml:space="preserve">Download the </w:t>
      </w:r>
      <w:hyperlink r:id="rId44"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59474" cy="1055068"/>
                    </a:xfrm>
                    <a:prstGeom prst="rect">
                      <a:avLst/>
                    </a:prstGeom>
                    <a:ln>
                      <a:solidFill>
                        <a:schemeClr val="tx1"/>
                      </a:solidFill>
                    </a:ln>
                  </pic:spPr>
                </pic:pic>
              </a:graphicData>
            </a:graphic>
          </wp:inline>
        </w:drawing>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683E84FE"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83775">
        <w:rPr>
          <w:noProof/>
        </w:rPr>
        <w:drawing>
          <wp:inline distT="0" distB="0" distL="0" distR="0" wp14:anchorId="141893AC" wp14:editId="496EC1C5">
            <wp:extent cx="4016221" cy="10363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7308" b="22488"/>
                    <a:stretch/>
                  </pic:blipFill>
                  <pic:spPr bwMode="auto">
                    <a:xfrm>
                      <a:off x="0" y="0"/>
                      <a:ext cx="4026713" cy="1039027"/>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00D79B7"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0BFC873A" w14:textId="77777777" w:rsidR="00EA5657" w:rsidRDefault="00EA5657">
      <w:r>
        <w:br w:type="page"/>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 id="_x0000_i1026" type="#_x0000_t75" style="width:594.6pt;height:345pt" o:ole="">
            <v:imagedata r:id="rId55" o:title=""/>
          </v:shape>
          <o:OLEObject Type="Embed" ProgID="Visio.Drawing.11" ShapeID="_x0000_i1026" DrawAspect="Content" ObjectID="_1557597994" r:id="rId56"/>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79019F26" w:rsidR="008F7A92" w:rsidRDefault="008659E0" w:rsidP="008F7A92">
      <w:r>
        <w:lastRenderedPageBreak/>
        <w:t>For the LED,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7888A3F4" w:rsidR="002D0F63" w:rsidRDefault="008659E0" w:rsidP="002D0F63">
      <w:r>
        <w:t xml:space="preserve">Print this page and tape the </w:t>
      </w:r>
      <w:r w:rsidR="002D0F63">
        <w:t>instructions</w:t>
      </w:r>
      <w:r>
        <w:t xml:space="preserve"> 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60D2A799" w:rsidR="00046241" w:rsidRDefault="00046241" w:rsidP="00046241">
      <w:r>
        <w:t>This step is optional. It will increase the durability of the system. But it’s only worth the effort if you or your friend are already work with Raspberry Pis. Here’s the gist:</w:t>
      </w:r>
    </w:p>
    <w:p w14:paraId="030D0C72" w14:textId="1DD60759" w:rsidR="00D12778" w:rsidRDefault="00D12778" w:rsidP="00D12778">
      <w:pPr>
        <w:pStyle w:val="ListParagraph"/>
        <w:numPr>
          <w:ilvl w:val="0"/>
          <w:numId w:val="25"/>
        </w:numPr>
      </w:pPr>
      <w:r>
        <w:t>Raspbian, including DietPi, don’t generally like to be rudely shut down i.e. having the power plug pulled.</w:t>
      </w:r>
    </w:p>
    <w:p w14:paraId="36E49DE0" w14:textId="03534E9F" w:rsidR="00D12778" w:rsidRDefault="00D12778" w:rsidP="00D12778">
      <w:pPr>
        <w:pStyle w:val="ListParagraph"/>
        <w:numPr>
          <w:ilvl w:val="0"/>
          <w:numId w:val="25"/>
        </w:numPr>
      </w:pPr>
      <w:r>
        <w:t>Rude power downs can interrupt writes to the micro SD card.</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637A29B"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5B83D977" w14:textId="4C9D0495" w:rsidR="00F16EBA" w:rsidRDefault="00F16EBA" w:rsidP="00D12778">
      <w:pPr>
        <w:pStyle w:val="ListParagraph"/>
        <w:numPr>
          <w:ilvl w:val="0"/>
          <w:numId w:val="25"/>
        </w:numPr>
      </w:pPr>
      <w:r>
        <w:t>References:</w:t>
      </w:r>
    </w:p>
    <w:p w14:paraId="3EC5ADCF" w14:textId="486F0A5D" w:rsidR="00F16EBA" w:rsidRDefault="00197629" w:rsidP="00F16EBA">
      <w:pPr>
        <w:pStyle w:val="ListParagraph"/>
        <w:numPr>
          <w:ilvl w:val="1"/>
          <w:numId w:val="25"/>
        </w:numPr>
      </w:pPr>
      <w:hyperlink r:id="rId67" w:history="1">
        <w:r w:rsidR="00F16EBA" w:rsidRPr="00F16EBA">
          <w:rPr>
            <w:rStyle w:val="Hyperlink"/>
          </w:rPr>
          <w:t>SD Card Write Protection</w:t>
        </w:r>
      </w:hyperlink>
    </w:p>
    <w:p w14:paraId="784A36E5" w14:textId="5F78CF21" w:rsidR="00F16EBA" w:rsidRDefault="00197629" w:rsidP="00F16EBA">
      <w:pPr>
        <w:pStyle w:val="ListParagraph"/>
        <w:numPr>
          <w:ilvl w:val="1"/>
          <w:numId w:val="25"/>
        </w:numPr>
      </w:pPr>
      <w:hyperlink r:id="rId68" w:history="1">
        <w:r w:rsidR="00F16EBA" w:rsidRPr="00F16EBA">
          <w:rPr>
            <w:rStyle w:val="Hyperlink"/>
          </w:rPr>
          <w:t>Build the SD Locker and Make Your SD Cards More Secure</w:t>
        </w:r>
      </w:hyperlink>
    </w:p>
    <w:p w14:paraId="38AF183B" w14:textId="0DD6AA53" w:rsidR="00164500" w:rsidRDefault="00164500" w:rsidP="00164500">
      <w:r>
        <w:t xml:space="preserve">If you have read this </w:t>
      </w:r>
      <w:r w:rsidR="00197629">
        <w:t>far, you want to do this, right?</w:t>
      </w:r>
      <w:r>
        <w:t xml:space="preserve"> If so, read on.</w:t>
      </w:r>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69" w:history="1">
        <w:r w:rsidRPr="00F16EBA">
          <w:rPr>
            <w:rStyle w:val="Hyperlink"/>
          </w:rPr>
          <w:t>Build the SD Locker and Make Your SD Cards More Secure</w:t>
        </w:r>
      </w:hyperlink>
      <w:r>
        <w:t>.</w:t>
      </w:r>
    </w:p>
    <w:p w14:paraId="63FC84EA" w14:textId="03D2EA7A" w:rsidR="00164500" w:rsidRDefault="00164500">
      <w:r>
        <w:br w:type="page"/>
      </w:r>
    </w:p>
    <w:p w14:paraId="4D79F5B4" w14:textId="7226C9AA" w:rsidR="00164500" w:rsidRDefault="00164500" w:rsidP="00164500">
      <w:pPr>
        <w:pStyle w:val="Heading2"/>
      </w:pPr>
      <w:r>
        <w:lastRenderedPageBreak/>
        <w:t>Option 2: Use a Raspberry Pi 3</w:t>
      </w:r>
    </w:p>
    <w:p w14:paraId="55137EA9" w14:textId="7D779C61" w:rsidR="00164500" w:rsidRPr="00164500" w:rsidRDefault="00164500" w:rsidP="00164500">
      <w:r>
        <w:t>This is the option that I used.</w:t>
      </w:r>
      <w:r w:rsidR="009769B8">
        <w:t xml:space="preserve"> See my little setup in the photo below.</w:t>
      </w:r>
    </w:p>
    <w:p w14:paraId="6AF56ADF" w14:textId="6EB661CE" w:rsidR="00F16EBA" w:rsidRDefault="00F16EBA" w:rsidP="00164500">
      <w:pPr>
        <w:pStyle w:val="ListParagraph"/>
        <w:numPr>
          <w:ilvl w:val="0"/>
          <w:numId w:val="26"/>
        </w:numPr>
      </w:pPr>
      <w:r>
        <w:t xml:space="preserve">Follow these </w:t>
      </w:r>
      <w:hyperlink r:id="rId70" w:history="1">
        <w:r w:rsidRPr="00F16EBA">
          <w:rPr>
            <w:rStyle w:val="Hyperlink"/>
          </w:rPr>
          <w:t>instructions</w:t>
        </w:r>
      </w:hyperlink>
      <w:r>
        <w:t xml:space="preserve"> to modify a Raspberry Pi 3 to boot from USB.</w:t>
      </w:r>
    </w:p>
    <w:p w14:paraId="445B81BB" w14:textId="77777777" w:rsidR="009769B8" w:rsidRDefault="00F16EBA" w:rsidP="009769B8">
      <w:pPr>
        <w:pStyle w:val="ListParagraph"/>
        <w:numPr>
          <w:ilvl w:val="0"/>
          <w:numId w:val="26"/>
        </w:numPr>
      </w:pPr>
      <w:r>
        <w:t>Boot from USB</w:t>
      </w:r>
    </w:p>
    <w:p w14:paraId="00ECE408" w14:textId="1B281743" w:rsidR="009769B8" w:rsidRDefault="009769B8" w:rsidP="009769B8">
      <w:pPr>
        <w:pStyle w:val="ListParagraph"/>
        <w:numPr>
          <w:ilvl w:val="0"/>
          <w:numId w:val="26"/>
        </w:numPr>
      </w:pPr>
      <w:r>
        <w:t xml:space="preserve">Install the </w:t>
      </w:r>
      <w:hyperlink r:id="rId71" w:history="1">
        <w:r w:rsidRPr="00F16EBA">
          <w:rPr>
            <w:rStyle w:val="Hyperlink"/>
          </w:rPr>
          <w:t>SD Card Write Protection</w:t>
        </w:r>
      </w:hyperlink>
      <w:r>
        <w:t xml:space="preserve"> tool.</w:t>
      </w:r>
    </w:p>
    <w:p w14:paraId="680EC1F6" w14:textId="65DB8D3A" w:rsidR="00F16EBA" w:rsidRDefault="00F16EBA" w:rsidP="00164500">
      <w:pPr>
        <w:pStyle w:val="ListParagraph"/>
        <w:numPr>
          <w:ilvl w:val="0"/>
          <w:numId w:val="26"/>
        </w:numPr>
      </w:pPr>
      <w:r>
        <w:t>Insert SD card that y</w:t>
      </w:r>
      <w:r w:rsidR="00197629">
        <w:t>ou would like to write protecte</w:t>
      </w:r>
    </w:p>
    <w:p w14:paraId="15FCFAA3" w14:textId="61B262C8" w:rsidR="009769B8" w:rsidRDefault="009769B8" w:rsidP="009769B8">
      <w:pPr>
        <w:pStyle w:val="ListParagraph"/>
        <w:numPr>
          <w:ilvl w:val="0"/>
          <w:numId w:val="26"/>
        </w:numPr>
      </w:pPr>
      <w:r>
        <w:t>Issue the following command:</w:t>
      </w:r>
      <w:r>
        <w:br/>
      </w:r>
      <w:r w:rsidRPr="009769B8">
        <w:rPr>
          <w:rFonts w:ascii="Courier New" w:hAnsi="Courier New" w:cs="Courier New"/>
        </w:rPr>
        <w:t>sudo ./sdtool /dev/mmcblk0 lock</w:t>
      </w:r>
    </w:p>
    <w:p w14:paraId="29D728C9" w14:textId="1CD67D7A" w:rsidR="00046241" w:rsidRPr="00046241" w:rsidRDefault="00046241" w:rsidP="00046241">
      <w:r>
        <w:rPr>
          <w:noProof/>
        </w:rPr>
        <w:drawing>
          <wp:inline distT="0" distB="0" distL="0" distR="0" wp14:anchorId="6B986671" wp14:editId="0C57D066">
            <wp:extent cx="6197704" cy="40081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99459" cy="4009255"/>
                    </a:xfrm>
                    <a:prstGeom prst="rect">
                      <a:avLst/>
                    </a:prstGeom>
                  </pic:spPr>
                </pic:pic>
              </a:graphicData>
            </a:graphic>
          </wp:inline>
        </w:drawing>
      </w:r>
    </w:p>
    <w:p w14:paraId="6BDDABFE" w14:textId="77777777" w:rsidR="00046241" w:rsidRPr="00046241" w:rsidRDefault="00046241" w:rsidP="00046241"/>
    <w:p w14:paraId="18D51A9F" w14:textId="77777777" w:rsidR="00164500" w:rsidRDefault="00164500">
      <w:pPr>
        <w:rPr>
          <w:rFonts w:ascii="Neubau" w:eastAsiaTheme="majorEastAsia" w:hAnsi="Neubau" w:cstheme="majorBidi"/>
          <w:b/>
          <w:color w:val="2E74B5" w:themeColor="accent1" w:themeShade="BF"/>
          <w:sz w:val="36"/>
          <w:szCs w:val="36"/>
        </w:rPr>
      </w:pPr>
      <w:r>
        <w:br w:type="page"/>
      </w:r>
    </w:p>
    <w:p w14:paraId="0F491E45" w14:textId="73BF9C1E"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12763">
        <w:tc>
          <w:tcPr>
            <w:tcW w:w="2335" w:type="dxa"/>
          </w:tcPr>
          <w:p w14:paraId="031AF69E" w14:textId="554BECA3" w:rsidR="00981241" w:rsidRDefault="003F3734" w:rsidP="00812763">
            <w:r>
              <w:t>v1</w:t>
            </w:r>
            <w:r w:rsidR="00981241">
              <w:t>, November 2015</w:t>
            </w:r>
          </w:p>
        </w:tc>
        <w:tc>
          <w:tcPr>
            <w:tcW w:w="11335" w:type="dxa"/>
          </w:tcPr>
          <w:p w14:paraId="3C73ABB1" w14:textId="77777777" w:rsidR="00981241" w:rsidRDefault="00981241" w:rsidP="00812763">
            <w:r>
              <w:t>Original release</w:t>
            </w:r>
          </w:p>
        </w:tc>
      </w:tr>
      <w:tr w:rsidR="00981241" w14:paraId="7F3170BA" w14:textId="77777777" w:rsidTr="00812763">
        <w:tc>
          <w:tcPr>
            <w:tcW w:w="2335" w:type="dxa"/>
          </w:tcPr>
          <w:p w14:paraId="4356FDBE" w14:textId="2AF855FE" w:rsidR="00981241" w:rsidRDefault="003F3734" w:rsidP="00812763">
            <w:r>
              <w:t>v2</w:t>
            </w:r>
            <w:r w:rsidR="00981241">
              <w:t>, September 2016</w:t>
            </w:r>
          </w:p>
        </w:tc>
        <w:tc>
          <w:tcPr>
            <w:tcW w:w="11335" w:type="dxa"/>
          </w:tcPr>
          <w:p w14:paraId="7B513A5C" w14:textId="77777777" w:rsidR="00981241" w:rsidRDefault="00981241" w:rsidP="00812763">
            <w:pPr>
              <w:pStyle w:val="ListParagraph"/>
              <w:numPr>
                <w:ilvl w:val="0"/>
                <w:numId w:val="21"/>
              </w:numPr>
            </w:pPr>
            <w:r>
              <w:t>Changed music storage from a micro-SD memory card to a conventional USB memory stick.</w:t>
            </w:r>
          </w:p>
          <w:p w14:paraId="7638E18A" w14:textId="77777777" w:rsidR="00981241" w:rsidRDefault="00981241" w:rsidP="00812763">
            <w:pPr>
              <w:pStyle w:val="ListParagraph"/>
              <w:numPr>
                <w:ilvl w:val="0"/>
                <w:numId w:val="21"/>
              </w:numPr>
            </w:pPr>
            <w:r>
              <w:t xml:space="preserve">Changed the base Operating System from full Raspbian to </w:t>
            </w:r>
            <w:hyperlink r:id="rId73" w:history="1">
              <w:r w:rsidRPr="00BD26C2">
                <w:rPr>
                  <w:rStyle w:val="Hyperlink"/>
                </w:rPr>
                <w:t>DietPi</w:t>
              </w:r>
            </w:hyperlink>
            <w:r>
              <w:t xml:space="preserve">  – much smaller, so faster to boot, and less to go wrong.</w:t>
            </w:r>
          </w:p>
        </w:tc>
      </w:tr>
      <w:tr w:rsidR="00981241" w14:paraId="49A15CA4" w14:textId="77777777" w:rsidTr="00812763">
        <w:tc>
          <w:tcPr>
            <w:tcW w:w="2335" w:type="dxa"/>
          </w:tcPr>
          <w:p w14:paraId="26BE8AAE" w14:textId="08A659DD" w:rsidR="00981241" w:rsidRDefault="003F3734" w:rsidP="00812763">
            <w:r>
              <w:t>v3</w:t>
            </w:r>
            <w:r w:rsidR="00981241">
              <w:t>, January 2017</w:t>
            </w:r>
          </w:p>
        </w:tc>
        <w:tc>
          <w:tcPr>
            <w:tcW w:w="11335" w:type="dxa"/>
          </w:tcPr>
          <w:p w14:paraId="76DAF978" w14:textId="77777777" w:rsidR="00981241" w:rsidRDefault="00981241" w:rsidP="00812763">
            <w:pPr>
              <w:pStyle w:val="ListParagraph"/>
              <w:numPr>
                <w:ilvl w:val="0"/>
                <w:numId w:val="21"/>
              </w:numPr>
            </w:pPr>
            <w:r>
              <w:t>Changed from USB audio to Pi built-in audio, including a firmware update for excellent audio quality.</w:t>
            </w:r>
          </w:p>
        </w:tc>
      </w:tr>
      <w:tr w:rsidR="00981241" w14:paraId="762BC67D" w14:textId="77777777" w:rsidTr="00812763">
        <w:tc>
          <w:tcPr>
            <w:tcW w:w="2335" w:type="dxa"/>
          </w:tcPr>
          <w:p w14:paraId="2938970F" w14:textId="0235E876" w:rsidR="00981241" w:rsidRDefault="003F3734" w:rsidP="00812763">
            <w:r>
              <w:t>v4</w:t>
            </w:r>
            <w:r w:rsidR="00981241">
              <w:t>, May 2017</w:t>
            </w:r>
          </w:p>
        </w:tc>
        <w:tc>
          <w:tcPr>
            <w:tcW w:w="11335" w:type="dxa"/>
          </w:tcPr>
          <w:p w14:paraId="6C9E31C2" w14:textId="77777777" w:rsidR="00981241" w:rsidRDefault="00981241" w:rsidP="00812763">
            <w:pPr>
              <w:pStyle w:val="ListParagraph"/>
              <w:numPr>
                <w:ilvl w:val="0"/>
                <w:numId w:val="21"/>
              </w:numPr>
            </w:pPr>
            <w:r>
              <w:t>Switched to bamboo for durability and use of standoffs.</w:t>
            </w:r>
          </w:p>
          <w:p w14:paraId="767B7CD7" w14:textId="58D3F04F" w:rsidR="00981241" w:rsidRDefault="00633731" w:rsidP="00812763">
            <w:pPr>
              <w:pStyle w:val="ListParagraph"/>
              <w:numPr>
                <w:ilvl w:val="0"/>
                <w:numId w:val="21"/>
              </w:numPr>
            </w:pPr>
            <w:r>
              <w:t>Sw</w:t>
            </w:r>
            <w:r w:rsidR="00981241">
              <w:t>itched to Pi A+ to lower cost.</w:t>
            </w:r>
          </w:p>
          <w:p w14:paraId="7B07D2B8" w14:textId="6251ECA7" w:rsidR="00981241" w:rsidRDefault="008659E0" w:rsidP="00812763">
            <w:pPr>
              <w:pStyle w:val="ListParagraph"/>
              <w:numPr>
                <w:ilvl w:val="0"/>
                <w:numId w:val="21"/>
              </w:numPr>
            </w:pPr>
            <w:r>
              <w:t>Made USB thumb drive</w:t>
            </w:r>
            <w:r w:rsidR="00197629">
              <w:t xml:space="preserve"> </w:t>
            </w:r>
            <w:r w:rsidR="00981241">
              <w:t>externally accessible, to make things easier</w:t>
            </w:r>
            <w:r w:rsidR="00197629">
              <w:t xml:space="preserve"> for the caregiver to organize music.</w:t>
            </w:r>
            <w:bookmarkStart w:id="2" w:name="_GoBack"/>
            <w:bookmarkEnd w:id="2"/>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7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58692293" w:rsidR="001E62EF" w:rsidRDefault="001E62EF" w:rsidP="00C57700">
        <w:pPr>
          <w:pStyle w:val="Footer"/>
          <w:jc w:val="center"/>
        </w:pPr>
        <w:r>
          <w:fldChar w:fldCharType="begin"/>
        </w:r>
        <w:r>
          <w:instrText xml:space="preserve"> PAGE   \* MERGEFORMAT </w:instrText>
        </w:r>
        <w:r>
          <w:fldChar w:fldCharType="separate"/>
        </w:r>
        <w:r w:rsidR="00197629">
          <w:rPr>
            <w:noProof/>
          </w:rPr>
          <w:t>14</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9"/>
  </w:num>
  <w:num w:numId="3">
    <w:abstractNumId w:val="6"/>
  </w:num>
  <w:num w:numId="4">
    <w:abstractNumId w:val="19"/>
  </w:num>
  <w:num w:numId="5">
    <w:abstractNumId w:val="14"/>
  </w:num>
  <w:num w:numId="6">
    <w:abstractNumId w:val="8"/>
  </w:num>
  <w:num w:numId="7">
    <w:abstractNumId w:val="13"/>
  </w:num>
  <w:num w:numId="8">
    <w:abstractNumId w:val="24"/>
  </w:num>
  <w:num w:numId="9">
    <w:abstractNumId w:val="10"/>
  </w:num>
  <w:num w:numId="10">
    <w:abstractNumId w:val="26"/>
  </w:num>
  <w:num w:numId="11">
    <w:abstractNumId w:val="18"/>
  </w:num>
  <w:num w:numId="12">
    <w:abstractNumId w:val="25"/>
  </w:num>
  <w:num w:numId="13">
    <w:abstractNumId w:val="23"/>
  </w:num>
  <w:num w:numId="14">
    <w:abstractNumId w:val="17"/>
  </w:num>
  <w:num w:numId="15">
    <w:abstractNumId w:val="2"/>
  </w:num>
  <w:num w:numId="16">
    <w:abstractNumId w:val="1"/>
  </w:num>
  <w:num w:numId="17">
    <w:abstractNumId w:val="21"/>
  </w:num>
  <w:num w:numId="18">
    <w:abstractNumId w:val="12"/>
  </w:num>
  <w:num w:numId="19">
    <w:abstractNumId w:val="11"/>
  </w:num>
  <w:num w:numId="20">
    <w:abstractNumId w:val="5"/>
  </w:num>
  <w:num w:numId="21">
    <w:abstractNumId w:val="15"/>
  </w:num>
  <w:num w:numId="22">
    <w:abstractNumId w:val="22"/>
  </w:num>
  <w:num w:numId="23">
    <w:abstractNumId w:val="3"/>
  </w:num>
  <w:num w:numId="24">
    <w:abstractNumId w:val="4"/>
  </w:num>
  <w:num w:numId="25">
    <w:abstractNumId w:val="20"/>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38BE"/>
    <w:rsid w:val="000C32F6"/>
    <w:rsid w:val="000C34FE"/>
    <w:rsid w:val="000C6164"/>
    <w:rsid w:val="000D3D76"/>
    <w:rsid w:val="000D710A"/>
    <w:rsid w:val="000E5073"/>
    <w:rsid w:val="000E5241"/>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4500"/>
    <w:rsid w:val="00166151"/>
    <w:rsid w:val="00167B7E"/>
    <w:rsid w:val="00186B21"/>
    <w:rsid w:val="00190FA3"/>
    <w:rsid w:val="001972DC"/>
    <w:rsid w:val="00197629"/>
    <w:rsid w:val="001B0478"/>
    <w:rsid w:val="001B07D5"/>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49D7"/>
    <w:rsid w:val="00265B05"/>
    <w:rsid w:val="00266D9F"/>
    <w:rsid w:val="00271DAB"/>
    <w:rsid w:val="00272588"/>
    <w:rsid w:val="0028082B"/>
    <w:rsid w:val="00283775"/>
    <w:rsid w:val="00285941"/>
    <w:rsid w:val="0029094A"/>
    <w:rsid w:val="00291C64"/>
    <w:rsid w:val="002A706A"/>
    <w:rsid w:val="002B1996"/>
    <w:rsid w:val="002B2DAF"/>
    <w:rsid w:val="002C2F46"/>
    <w:rsid w:val="002C621A"/>
    <w:rsid w:val="002D0749"/>
    <w:rsid w:val="002D0F63"/>
    <w:rsid w:val="002D4EA7"/>
    <w:rsid w:val="002E1589"/>
    <w:rsid w:val="002E1C33"/>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E0264"/>
    <w:rsid w:val="003E32EB"/>
    <w:rsid w:val="003E7D45"/>
    <w:rsid w:val="003F241A"/>
    <w:rsid w:val="003F3734"/>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4695"/>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560"/>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5657"/>
    <w:rsid w:val="00EA5B61"/>
    <w:rsid w:val="00EC2F79"/>
    <w:rsid w:val="00EE0B17"/>
    <w:rsid w:val="00EE5CDB"/>
    <w:rsid w:val="00EE61E0"/>
    <w:rsid w:val="00EF213C"/>
    <w:rsid w:val="00F005C7"/>
    <w:rsid w:val="00F03D51"/>
    <w:rsid w:val="00F05073"/>
    <w:rsid w:val="00F06062"/>
    <w:rsid w:val="00F16EB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ted.com/speakers/graham_hill" TargetMode="External"/><Relationship Id="rId39" Type="http://schemas.openxmlformats.org/officeDocument/2006/relationships/hyperlink" Target="https://www.amazon.com/dp/B000AJIF4E/?tag=thewire06-20&amp;linkCode=xm2&amp;ascsubtag=AgEAAAAAAAAAAAQbAAAAABWh_YcAAAAAV0Crgw" TargetMode="External"/><Relationship Id="rId21" Type="http://schemas.openxmlformats.org/officeDocument/2006/relationships/hyperlink" Target="http://blog.seattletechnicalbooks.com/" TargetMode="External"/><Relationship Id="rId34" Type="http://schemas.openxmlformats.org/officeDocument/2006/relationships/image" Target="media/image14.emf"/><Relationship Id="rId42" Type="http://schemas.openxmlformats.org/officeDocument/2006/relationships/hyperlink" Target="https://etcher.io/" TargetMode="External"/><Relationship Id="rId47" Type="http://schemas.openxmlformats.org/officeDocument/2006/relationships/image" Target="media/image18.png"/><Relationship Id="rId50" Type="http://schemas.openxmlformats.org/officeDocument/2006/relationships/image" Target="media/image21.jpeg"/><Relationship Id="rId55" Type="http://schemas.openxmlformats.org/officeDocument/2006/relationships/image" Target="media/image26.emf"/><Relationship Id="rId63" Type="http://schemas.openxmlformats.org/officeDocument/2006/relationships/image" Target="media/image33.jpeg"/><Relationship Id="rId68" Type="http://schemas.openxmlformats.org/officeDocument/2006/relationships/hyperlink" Target="Build%20the%20SD%20Locker%20and%20Make%20Your%20SD%20Cards%20More%20Secure"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bertold.org/sdtool/" TargetMode="Externa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2.jpe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hyperlink" Target="https://www.ponoko.com/design-your-own/products/dqmuiscbox-case-bamboo-14248" TargetMode="External"/><Relationship Id="rId37" Type="http://schemas.openxmlformats.org/officeDocument/2006/relationships/hyperlink" Target="https://www.amazon.com/gp/product/B00NBEWB4U/ref=oh_aui_search_detailpage?ie=UTF8&amp;psc=1" TargetMode="External"/><Relationship Id="rId40" Type="http://schemas.openxmlformats.org/officeDocument/2006/relationships/hyperlink" Target="https://www.amazon.com/gp/product/B00OJ5WBUE/ref=oh_aui_search_detailpage?ie=UTF8&amp;psc=1" TargetMode="External"/><Relationship Id="rId45" Type="http://schemas.openxmlformats.org/officeDocument/2006/relationships/image" Target="media/image16.png"/><Relationship Id="rId53" Type="http://schemas.openxmlformats.org/officeDocument/2006/relationships/image" Target="media/image24.jpeg"/><Relationship Id="rId58" Type="http://schemas.openxmlformats.org/officeDocument/2006/relationships/image" Target="media/image28.jpeg"/><Relationship Id="rId66" Type="http://schemas.openxmlformats.org/officeDocument/2006/relationships/image" Target="media/image36.jpe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hyperlink" Target="https://github.com/rosswesleyporter/dqmusicbox" TargetMode="External"/><Relationship Id="rId36" Type="http://schemas.openxmlformats.org/officeDocument/2006/relationships/hyperlink" Target="https://www.amazon.com/gp/product/B00004T8R2/ref=oh_aui_search_detailpage?ie=UTF8&amp;psc=1" TargetMode="External"/><Relationship Id="rId49" Type="http://schemas.openxmlformats.org/officeDocument/2006/relationships/image" Target="media/image20.jpeg"/><Relationship Id="rId57" Type="http://schemas.openxmlformats.org/officeDocument/2006/relationships/image" Target="media/image27.jpeg"/><Relationship Id="rId61" Type="http://schemas.openxmlformats.org/officeDocument/2006/relationships/image" Target="media/image31.jpeg"/><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s://drive.google.com/file/d/0B1Q1o5gn_EfkaHNSQ0lJVjdYd2c/view" TargetMode="External"/><Relationship Id="rId52" Type="http://schemas.openxmlformats.org/officeDocument/2006/relationships/image" Target="media/image23.jpeg"/><Relationship Id="rId60" Type="http://schemas.openxmlformats.org/officeDocument/2006/relationships/image" Target="media/image30.jpeg"/><Relationship Id="rId65" Type="http://schemas.openxmlformats.org/officeDocument/2006/relationships/image" Target="media/image35.png"/><Relationship Id="rId73"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design-your-own/products/dqmuiscbox-case-bamboo-14248" TargetMode="External"/><Relationship Id="rId35" Type="http://schemas.openxmlformats.org/officeDocument/2006/relationships/package" Target="embeddings/Microsoft_Excel_Worksheet.xlsx"/><Relationship Id="rId43" Type="http://schemas.openxmlformats.org/officeDocument/2006/relationships/hyperlink" Target="http://sourceforge.net/projects/win32diskimager/" TargetMode="External"/><Relationship Id="rId48" Type="http://schemas.openxmlformats.org/officeDocument/2006/relationships/image" Target="media/image19.jpeg"/><Relationship Id="rId56" Type="http://schemas.openxmlformats.org/officeDocument/2006/relationships/oleObject" Target="embeddings/Microsoft_Visio_2003-2010_Drawing.vsd"/><Relationship Id="rId64" Type="http://schemas.openxmlformats.org/officeDocument/2006/relationships/image" Target="media/image34.jpeg"/><Relationship Id="rId69" Type="http://schemas.openxmlformats.org/officeDocument/2006/relationships/hyperlink" Target="https://d.docs.live.net/607157b747fa4bbf/Documents/projects/dqmusicbox_working/docsource/Build%20the%20SD%20Locker%20and%20Make%20Your%20SD%20Cards%20More%20Secure" TargetMode="External"/><Relationship Id="rId8" Type="http://schemas.openxmlformats.org/officeDocument/2006/relationships/hyperlink" Target="mailto:rosswesleyporter@gmail.com" TargetMode="External"/><Relationship Id="rId51" Type="http://schemas.openxmlformats.org/officeDocument/2006/relationships/image" Target="media/image22.jpeg"/><Relationship Id="rId72"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image" Target="media/image13.png"/><Relationship Id="rId38" Type="http://schemas.openxmlformats.org/officeDocument/2006/relationships/hyperlink" Target="https://www.amazon.com/AmazonBasics-HS-CD04-Over-Ear-Headphones/dp/B01IE5Z02A/ref=sr_1_3?s=electronics&amp;ie=UTF8&amp;qid=1495419888&amp;sr=1-3&amp;keywords=AmazonBasics+headphone" TargetMode="External"/><Relationship Id="rId46" Type="http://schemas.openxmlformats.org/officeDocument/2006/relationships/image" Target="media/image17.png"/><Relationship Id="rId59" Type="http://schemas.openxmlformats.org/officeDocument/2006/relationships/image" Target="media/image29.jpeg"/><Relationship Id="rId67" Type="http://schemas.openxmlformats.org/officeDocument/2006/relationships/hyperlink" Target="http://www.bertold.org/sdtool/" TargetMode="External"/><Relationship Id="rId20" Type="http://schemas.openxmlformats.org/officeDocument/2006/relationships/image" Target="media/image11.jpeg"/><Relationship Id="rId41" Type="http://schemas.openxmlformats.org/officeDocument/2006/relationships/image" Target="media/image15.png"/><Relationship Id="rId54" Type="http://schemas.openxmlformats.org/officeDocument/2006/relationships/image" Target="media/image25.jpeg"/><Relationship Id="rId62" Type="http://schemas.openxmlformats.org/officeDocument/2006/relationships/image" Target="media/image32.jpeg"/><Relationship Id="rId70" Type="http://schemas.openxmlformats.org/officeDocument/2006/relationships/hyperlink" Target="https://www.raspberrypi.org/documentation/hardware/raspberrypi/bootmodes/msd.md"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0D7D5F-12C6-4AAC-AA6E-A1EFBAA98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5</TotalTime>
  <Pages>28</Pages>
  <Words>2384</Words>
  <Characters>1358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64</cp:revision>
  <cp:lastPrinted>2016-09-18T01:17:00Z</cp:lastPrinted>
  <dcterms:created xsi:type="dcterms:W3CDTF">2015-06-14T04:56:00Z</dcterms:created>
  <dcterms:modified xsi:type="dcterms:W3CDTF">2017-05-30T04:20:00Z</dcterms:modified>
</cp:coreProperties>
</file>